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7203" w:rsidRDefault="00197203" w:rsidP="00CD758B"/>
    <w:p w:rsidR="00CD758B" w:rsidRDefault="00CD758B" w:rsidP="00CD758B"/>
    <w:p w:rsidR="00CD758B" w:rsidRPr="00FE1F2C" w:rsidRDefault="004D4CF2" w:rsidP="00FE1F2C">
      <w:pPr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>6</w:t>
      </w:r>
      <w:r w:rsidR="0024016B">
        <w:rPr>
          <w:rFonts w:asciiTheme="majorEastAsia" w:eastAsiaTheme="majorEastAsia" w:hAnsiTheme="majorEastAsia" w:hint="eastAsia"/>
          <w:b/>
          <w:sz w:val="24"/>
          <w:szCs w:val="24"/>
        </w:rPr>
        <w:t>.1.1</w:t>
      </w:r>
      <w:r w:rsidR="00CD758B" w:rsidRPr="00FE1F2C">
        <w:rPr>
          <w:rFonts w:asciiTheme="majorEastAsia" w:eastAsiaTheme="majorEastAsia" w:hAnsiTheme="majorEastAsia" w:hint="eastAsia"/>
          <w:b/>
          <w:sz w:val="24"/>
          <w:szCs w:val="24"/>
        </w:rPr>
        <w:t>数据库概念设计——E-R模型</w:t>
      </w:r>
    </w:p>
    <w:p w:rsidR="00CD758B" w:rsidRPr="0026256F" w:rsidRDefault="00CD758B" w:rsidP="00CD758B">
      <w:pPr>
        <w:rPr>
          <w:rFonts w:asciiTheme="minorEastAsia" w:hAnsiTheme="minorEastAsia"/>
          <w:sz w:val="24"/>
          <w:szCs w:val="24"/>
        </w:rPr>
      </w:pPr>
      <w:r w:rsidRPr="00CD758B">
        <w:rPr>
          <w:rFonts w:hint="eastAsia"/>
        </w:rPr>
        <w:t xml:space="preserve"> </w:t>
      </w:r>
      <w:r w:rsidRPr="0026256F">
        <w:rPr>
          <w:rFonts w:asciiTheme="minorEastAsia" w:hAnsiTheme="minorEastAsia" w:hint="eastAsia"/>
          <w:sz w:val="24"/>
          <w:szCs w:val="24"/>
        </w:rPr>
        <w:t>概念模型是对信息世界建模，其表示方法有很多，其中最为常用的是实体－联系模型，即E－R模型，它是用E－R图来描述现实世界的概念模型。下列</w:t>
      </w:r>
      <w:r w:rsidR="004B678B">
        <w:rPr>
          <w:rFonts w:asciiTheme="minorEastAsia" w:hAnsiTheme="minorEastAsia" w:hint="eastAsia"/>
          <w:sz w:val="24"/>
          <w:szCs w:val="24"/>
        </w:rPr>
        <w:t>E-R</w:t>
      </w:r>
      <w:r w:rsidRPr="0026256F">
        <w:rPr>
          <w:rFonts w:asciiTheme="minorEastAsia" w:hAnsiTheme="minorEastAsia" w:hint="eastAsia"/>
          <w:sz w:val="24"/>
          <w:szCs w:val="24"/>
        </w:rPr>
        <w:t>图清楚简便的描述出了本系统实体与其属性之间的关系。</w:t>
      </w:r>
    </w:p>
    <w:p w:rsidR="00CD758B" w:rsidRDefault="00CD758B" w:rsidP="00CD758B"/>
    <w:p w:rsidR="00CD758B" w:rsidRDefault="00CD758B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CD758B" w:rsidRDefault="00F25C08" w:rsidP="00CD758B">
      <w:r>
        <w:object w:dxaOrig="11040" w:dyaOrig="4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4pt;height:234pt" o:ole="">
            <v:imagedata r:id="rId8" o:title=""/>
          </v:shape>
          <o:OLEObject Type="Embed" ProgID="Visio.Drawing.15" ShapeID="_x0000_i1025" DrawAspect="Content" ObjectID="_1584125468" r:id="rId9"/>
        </w:object>
      </w:r>
    </w:p>
    <w:p w:rsidR="00CD758B" w:rsidRDefault="00CD758B" w:rsidP="00CD758B"/>
    <w:p w:rsidR="00CD758B" w:rsidRDefault="00CD758B" w:rsidP="00CD758B"/>
    <w:p w:rsidR="001F35C2" w:rsidRDefault="001F35C2" w:rsidP="00CD758B"/>
    <w:p w:rsidR="001F35C2" w:rsidRPr="001F35C2" w:rsidRDefault="001F35C2" w:rsidP="001F35C2">
      <w:pPr>
        <w:rPr>
          <w:b/>
          <w:bCs/>
        </w:rPr>
      </w:pPr>
      <w:r>
        <w:rPr>
          <w:rFonts w:hint="eastAsia"/>
        </w:rPr>
        <w:t xml:space="preserve">                          </w:t>
      </w:r>
      <w:r w:rsidRPr="001F35C2">
        <w:rPr>
          <w:b/>
          <w:bCs/>
        </w:rPr>
        <w:t>用户关系表</w:t>
      </w:r>
      <w:r w:rsidRPr="001F35C2">
        <w:rPr>
          <w:b/>
          <w:bCs/>
        </w:rPr>
        <w:t>(</w:t>
      </w:r>
      <w:r w:rsidRPr="001F35C2">
        <w:rPr>
          <w:rFonts w:hint="eastAsia"/>
          <w:b/>
          <w:bCs/>
        </w:rPr>
        <w:t>rela</w:t>
      </w:r>
      <w:r w:rsidRPr="001F35C2">
        <w:rPr>
          <w:b/>
          <w:bCs/>
        </w:rPr>
        <w:t>tionships)</w:t>
      </w:r>
    </w:p>
    <w:p w:rsidR="001F35C2" w:rsidRDefault="001F35C2" w:rsidP="00CD758B">
      <w:r>
        <w:rPr>
          <w:rFonts w:hint="eastAsia"/>
        </w:rPr>
        <w:t xml:space="preserve"> </w:t>
      </w:r>
    </w:p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Pr="004B678B" w:rsidRDefault="001F35C2" w:rsidP="00CD758B"/>
    <w:p w:rsidR="00CD758B" w:rsidRDefault="00F25C08" w:rsidP="00CD758B">
      <w:r>
        <w:object w:dxaOrig="10668" w:dyaOrig="8425">
          <v:shape id="_x0000_i1026" type="#_x0000_t75" style="width:415.2pt;height:381.6pt" o:ole="">
            <v:imagedata r:id="rId10" o:title=""/>
          </v:shape>
          <o:OLEObject Type="Embed" ProgID="Visio.Drawing.15" ShapeID="_x0000_i1026" DrawAspect="Content" ObjectID="_1584125469" r:id="rId11"/>
        </w:object>
      </w:r>
    </w:p>
    <w:p w:rsidR="00CD758B" w:rsidRDefault="00CD758B" w:rsidP="00CD758B"/>
    <w:p w:rsidR="00CD758B" w:rsidRDefault="00CD758B" w:rsidP="00CD758B"/>
    <w:p w:rsidR="001F35C2" w:rsidRPr="001F35C2" w:rsidRDefault="001F35C2" w:rsidP="001F35C2">
      <w:pPr>
        <w:rPr>
          <w:b/>
          <w:bCs/>
        </w:rPr>
      </w:pPr>
      <w:r>
        <w:rPr>
          <w:rFonts w:hint="eastAsia"/>
        </w:rPr>
        <w:t xml:space="preserve">                           </w:t>
      </w:r>
      <w:r w:rsidRPr="001F35C2">
        <w:rPr>
          <w:rFonts w:hint="eastAsia"/>
        </w:rPr>
        <w:t>用户发表的微博</w:t>
      </w:r>
      <w:r w:rsidRPr="001F35C2">
        <w:rPr>
          <w:rFonts w:hint="eastAsia"/>
        </w:rPr>
        <w:t>(Tweets)</w:t>
      </w:r>
    </w:p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1F35C2" w:rsidRDefault="001F35C2" w:rsidP="00CD758B"/>
    <w:p w:rsidR="00CD758B" w:rsidRDefault="00F25C08" w:rsidP="00CD758B">
      <w:r>
        <w:object w:dxaOrig="11221" w:dyaOrig="10765">
          <v:shape id="_x0000_i1027" type="#_x0000_t75" style="width:417.6pt;height:414pt" o:ole="">
            <v:imagedata r:id="rId12" o:title=""/>
          </v:shape>
          <o:OLEObject Type="Embed" ProgID="Visio.Drawing.15" ShapeID="_x0000_i1027" DrawAspect="Content" ObjectID="_1584125470" r:id="rId13"/>
        </w:object>
      </w:r>
    </w:p>
    <w:p w:rsidR="00CD758B" w:rsidRDefault="00CD758B" w:rsidP="00CD758B"/>
    <w:p w:rsidR="001F35C2" w:rsidRPr="001F35C2" w:rsidRDefault="001F35C2" w:rsidP="001F35C2">
      <w:pPr>
        <w:rPr>
          <w:b/>
          <w:bCs/>
        </w:rPr>
      </w:pPr>
      <w:r>
        <w:rPr>
          <w:rFonts w:hint="eastAsia"/>
        </w:rPr>
        <w:t xml:space="preserve">                            </w:t>
      </w:r>
      <w:r w:rsidRPr="001F35C2">
        <w:rPr>
          <w:b/>
          <w:bCs/>
        </w:rPr>
        <w:t>用户个人信息</w:t>
      </w:r>
      <w:r w:rsidRPr="001F35C2">
        <w:rPr>
          <w:rFonts w:hint="eastAsia"/>
          <w:b/>
          <w:bCs/>
        </w:rPr>
        <w:t>(</w:t>
      </w:r>
      <w:r w:rsidRPr="001F35C2">
        <w:rPr>
          <w:b/>
          <w:bCs/>
        </w:rPr>
        <w:t>information)</w:t>
      </w:r>
    </w:p>
    <w:p w:rsidR="00CD758B" w:rsidRDefault="00CD758B" w:rsidP="00CD758B"/>
    <w:p w:rsidR="00CD758B" w:rsidRDefault="00CD758B" w:rsidP="00CD758B"/>
    <w:p w:rsidR="00CD758B" w:rsidRDefault="001F35C2" w:rsidP="00CD758B">
      <w:r>
        <w:object w:dxaOrig="27084" w:dyaOrig="20797">
          <v:shape id="_x0000_i1028" type="#_x0000_t75" style="width:417pt;height:458.4pt" o:ole="">
            <v:imagedata r:id="rId14" o:title=""/>
          </v:shape>
          <o:OLEObject Type="Embed" ProgID="Visio.Drawing.15" ShapeID="_x0000_i1028" DrawAspect="Content" ObjectID="_1584125471" r:id="rId15"/>
        </w:object>
      </w:r>
    </w:p>
    <w:p w:rsidR="00CD758B" w:rsidRDefault="001F35C2" w:rsidP="00CD758B">
      <w:r>
        <w:rPr>
          <w:rFonts w:hint="eastAsia"/>
        </w:rPr>
        <w:t xml:space="preserve">                          </w:t>
      </w:r>
      <w:r w:rsidRPr="001F35C2">
        <w:rPr>
          <w:rFonts w:hint="eastAsia"/>
        </w:rPr>
        <w:t>数据库概念模型</w:t>
      </w:r>
      <w:r w:rsidRPr="001F35C2">
        <w:rPr>
          <w:rFonts w:hint="eastAsia"/>
        </w:rPr>
        <w:t>E-R</w:t>
      </w:r>
      <w:r w:rsidRPr="001F35C2">
        <w:rPr>
          <w:rFonts w:hint="eastAsia"/>
        </w:rPr>
        <w:t>图</w:t>
      </w:r>
    </w:p>
    <w:p w:rsidR="00CD758B" w:rsidRDefault="00CD758B" w:rsidP="00CD758B"/>
    <w:p w:rsidR="00CD758B" w:rsidRDefault="00CD758B" w:rsidP="00CD758B"/>
    <w:p w:rsidR="00CD758B" w:rsidRPr="00FE1F2C" w:rsidRDefault="004D4CF2" w:rsidP="00FE1F2C">
      <w:pPr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 w:hint="eastAsia"/>
          <w:b/>
          <w:sz w:val="24"/>
          <w:szCs w:val="24"/>
        </w:rPr>
        <w:t>6</w:t>
      </w:r>
      <w:r w:rsidR="0024016B">
        <w:rPr>
          <w:rFonts w:asciiTheme="majorEastAsia" w:eastAsiaTheme="majorEastAsia" w:hAnsiTheme="majorEastAsia" w:hint="eastAsia"/>
          <w:b/>
          <w:sz w:val="24"/>
          <w:szCs w:val="24"/>
        </w:rPr>
        <w:t>.1.2数据库逻辑设计</w:t>
      </w:r>
    </w:p>
    <w:p w:rsidR="00CD758B" w:rsidRPr="0026256F" w:rsidRDefault="00CD758B" w:rsidP="00CD758B">
      <w:pPr>
        <w:rPr>
          <w:rFonts w:asciiTheme="minorEastAsia" w:hAnsiTheme="minorEastAsia"/>
          <w:sz w:val="24"/>
          <w:szCs w:val="24"/>
        </w:rPr>
      </w:pPr>
      <w:r w:rsidRPr="0026256F">
        <w:rPr>
          <w:rFonts w:asciiTheme="minorEastAsia" w:hAnsiTheme="minorEastAsia" w:hint="eastAsia"/>
          <w:sz w:val="24"/>
          <w:szCs w:val="24"/>
        </w:rPr>
        <w:t>下面将E-R图转换为关系模型。</w:t>
      </w:r>
    </w:p>
    <w:p w:rsidR="00F825CA" w:rsidRPr="0026256F" w:rsidRDefault="00F825CA" w:rsidP="00F825CA">
      <w:pPr>
        <w:rPr>
          <w:rFonts w:asciiTheme="minorEastAsia" w:hAnsiTheme="minorEastAsia"/>
          <w:sz w:val="24"/>
          <w:szCs w:val="24"/>
        </w:rPr>
      </w:pPr>
      <w:r w:rsidRPr="0026256F">
        <w:rPr>
          <w:rFonts w:asciiTheme="minorEastAsia" w:hAnsiTheme="minorEastAsia" w:hint="eastAsia"/>
          <w:sz w:val="24"/>
          <w:szCs w:val="24"/>
        </w:rPr>
        <w:t>用户发表的微博</w:t>
      </w:r>
      <w:r w:rsidR="00A51673" w:rsidRPr="0026256F">
        <w:rPr>
          <w:rFonts w:asciiTheme="minorEastAsia" w:hAnsiTheme="minorEastAsia" w:hint="eastAsia"/>
          <w:sz w:val="24"/>
          <w:szCs w:val="24"/>
        </w:rPr>
        <w:t>（</w:t>
      </w:r>
      <w:r w:rsidR="00A51673" w:rsidRPr="0026256F">
        <w:rPr>
          <w:rFonts w:asciiTheme="minorEastAsia" w:hAnsiTheme="minorEastAsia"/>
          <w:sz w:val="24"/>
          <w:szCs w:val="24"/>
        </w:rPr>
        <w:t>_id ，ID ，Content ，PubTime ，Co_oridinates ，Tools ，Like ，Comment ，Transfer ）</w:t>
      </w:r>
    </w:p>
    <w:p w:rsidR="00F825CA" w:rsidRPr="0026256F" w:rsidRDefault="00F825CA" w:rsidP="00CD758B">
      <w:pPr>
        <w:rPr>
          <w:rFonts w:asciiTheme="minorEastAsia" w:hAnsiTheme="minorEastAsia"/>
          <w:bCs/>
          <w:sz w:val="24"/>
          <w:szCs w:val="24"/>
        </w:rPr>
      </w:pPr>
      <w:r w:rsidRPr="0026256F">
        <w:rPr>
          <w:rFonts w:asciiTheme="minorEastAsia" w:hAnsiTheme="minorEastAsia" w:hint="eastAsia"/>
          <w:bCs/>
          <w:sz w:val="24"/>
          <w:szCs w:val="24"/>
        </w:rPr>
        <w:t>用户关系表（_id，Host2，Host1）</w:t>
      </w:r>
    </w:p>
    <w:p w:rsidR="00A51673" w:rsidRPr="0026256F" w:rsidRDefault="00F825CA" w:rsidP="00A51673">
      <w:pPr>
        <w:rPr>
          <w:rFonts w:asciiTheme="minorEastAsia" w:hAnsiTheme="minorEastAsia"/>
          <w:sz w:val="24"/>
          <w:szCs w:val="24"/>
        </w:rPr>
      </w:pPr>
      <w:r w:rsidRPr="0026256F">
        <w:rPr>
          <w:rFonts w:asciiTheme="minorEastAsia" w:hAnsiTheme="minorEastAsia" w:hint="eastAsia"/>
          <w:sz w:val="24"/>
          <w:szCs w:val="24"/>
        </w:rPr>
        <w:t>用户</w:t>
      </w:r>
      <w:r w:rsidR="00A51673" w:rsidRPr="0026256F">
        <w:rPr>
          <w:rFonts w:asciiTheme="minorEastAsia" w:hAnsiTheme="minorEastAsia" w:hint="eastAsia"/>
          <w:sz w:val="24"/>
          <w:szCs w:val="24"/>
        </w:rPr>
        <w:t>个人信息（</w:t>
      </w:r>
      <w:r w:rsidR="00A51673" w:rsidRPr="0026256F">
        <w:rPr>
          <w:rFonts w:asciiTheme="minorEastAsia" w:hAnsiTheme="minorEastAsia"/>
          <w:sz w:val="24"/>
          <w:szCs w:val="24"/>
        </w:rPr>
        <w:t>_id，NickName，Gender，Province，</w:t>
      </w:r>
      <w:r w:rsidR="00FC51AC" w:rsidRPr="0026256F">
        <w:rPr>
          <w:rFonts w:asciiTheme="minorEastAsia" w:hAnsiTheme="minorEastAsia"/>
          <w:sz w:val="24"/>
          <w:szCs w:val="24"/>
        </w:rPr>
        <w:t>City，BriefIntroduction，Birthday，Num_Tweets:，Num_Follows，Num_Fans，SexOrientation，Sentiment，VIPlevel，Authentication，URL）</w:t>
      </w:r>
    </w:p>
    <w:p w:rsidR="00F825CA" w:rsidRPr="00F825CA" w:rsidRDefault="00F825CA" w:rsidP="00F825CA"/>
    <w:p w:rsidR="0024016B" w:rsidRPr="0024016B" w:rsidRDefault="004D4CF2" w:rsidP="00B5252C">
      <w:pPr>
        <w:rPr>
          <w:rFonts w:asciiTheme="majorEastAsia" w:eastAsiaTheme="majorEastAsia" w:hAnsiTheme="majorEastAsia"/>
          <w:b/>
          <w:sz w:val="24"/>
          <w:szCs w:val="24"/>
        </w:rPr>
      </w:pPr>
      <w:r>
        <w:rPr>
          <w:rFonts w:asciiTheme="majorEastAsia" w:eastAsiaTheme="majorEastAsia" w:hAnsiTheme="majorEastAsia"/>
          <w:b/>
          <w:sz w:val="24"/>
          <w:szCs w:val="24"/>
        </w:rPr>
        <w:t>6</w:t>
      </w:r>
      <w:bookmarkStart w:id="0" w:name="_GoBack"/>
      <w:bookmarkEnd w:id="0"/>
      <w:r w:rsidR="0024016B">
        <w:rPr>
          <w:rFonts w:asciiTheme="majorEastAsia" w:eastAsiaTheme="majorEastAsia" w:hAnsiTheme="majorEastAsia"/>
          <w:b/>
          <w:sz w:val="24"/>
          <w:szCs w:val="24"/>
        </w:rPr>
        <w:t>.1.3</w:t>
      </w:r>
      <w:r w:rsidR="0024016B" w:rsidRPr="0024016B">
        <w:rPr>
          <w:rFonts w:asciiTheme="majorEastAsia" w:eastAsiaTheme="majorEastAsia" w:hAnsiTheme="majorEastAsia" w:hint="eastAsia"/>
          <w:b/>
          <w:sz w:val="24"/>
          <w:szCs w:val="24"/>
        </w:rPr>
        <w:t>数据表设计</w:t>
      </w:r>
    </w:p>
    <w:p w:rsidR="00CD758B" w:rsidRPr="00CD758B" w:rsidRDefault="00B5252C" w:rsidP="00B5252C">
      <w:r>
        <w:rPr>
          <w:rFonts w:hint="eastAsia"/>
        </w:rPr>
        <w:lastRenderedPageBreak/>
        <w:t>本</w:t>
      </w:r>
      <w:r w:rsidR="00CD758B">
        <w:rPr>
          <w:rFonts w:hint="eastAsia"/>
        </w:rPr>
        <w:t>爬虫系统</w:t>
      </w:r>
      <w:r w:rsidR="00CD758B" w:rsidRPr="00CD758B">
        <w:rPr>
          <w:rFonts w:hint="eastAsia"/>
        </w:rPr>
        <w:t>数据库中总共设计了</w:t>
      </w:r>
      <w:r w:rsidR="00CD758B">
        <w:rPr>
          <w:rFonts w:hint="eastAsia"/>
        </w:rPr>
        <w:t>3</w:t>
      </w:r>
      <w:r w:rsidR="00CD758B">
        <w:rPr>
          <w:rFonts w:hint="eastAsia"/>
        </w:rPr>
        <w:t>张数据表，分别为</w:t>
      </w:r>
      <w:r w:rsidR="00CD758B" w:rsidRPr="00CD758B">
        <w:rPr>
          <w:rFonts w:hint="eastAsia"/>
        </w:rPr>
        <w:t>具体结构设计如下：</w:t>
      </w:r>
    </w:p>
    <w:p w:rsidR="00B5252C" w:rsidRDefault="00B5252C" w:rsidP="00432F28">
      <w:pPr>
        <w:ind w:firstLineChars="1500" w:firstLine="3162"/>
        <w:rPr>
          <w:rStyle w:val="a7"/>
        </w:rPr>
      </w:pPr>
      <w:r>
        <w:rPr>
          <w:rStyle w:val="a7"/>
        </w:rPr>
        <w:t>用户关系表</w:t>
      </w:r>
      <w:r w:rsidR="0026256F">
        <w:rPr>
          <w:rStyle w:val="a7"/>
          <w:rFonts w:hint="eastAsia"/>
        </w:rPr>
        <w:t>(</w:t>
      </w:r>
      <w:r w:rsidR="00831E90">
        <w:rPr>
          <w:rStyle w:val="a7"/>
          <w:rFonts w:hint="eastAsia"/>
        </w:rPr>
        <w:t>rela</w:t>
      </w:r>
      <w:r w:rsidR="00831E90">
        <w:rPr>
          <w:rStyle w:val="a7"/>
        </w:rPr>
        <w:t>tionships</w:t>
      </w:r>
      <w:r w:rsidR="0026256F">
        <w:rPr>
          <w:rStyle w:val="a7"/>
          <w:rFonts w:hint="eastAsia"/>
        </w:rPr>
        <w:t>)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084449" w:rsidTr="00D743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084449" w:rsidRDefault="00084449" w:rsidP="00B5252C">
            <w:pPr>
              <w:rPr>
                <w:rStyle w:val="a7"/>
              </w:rPr>
            </w:pPr>
            <w:r>
              <w:rPr>
                <w:rStyle w:val="a7"/>
              </w:rPr>
              <w:t>字段名称</w:t>
            </w:r>
          </w:p>
        </w:tc>
        <w:tc>
          <w:tcPr>
            <w:tcW w:w="1659" w:type="dxa"/>
          </w:tcPr>
          <w:p w:rsidR="00084449" w:rsidRDefault="00084449" w:rsidP="00B525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类型</w:t>
            </w:r>
          </w:p>
        </w:tc>
        <w:tc>
          <w:tcPr>
            <w:tcW w:w="1659" w:type="dxa"/>
          </w:tcPr>
          <w:p w:rsidR="00084449" w:rsidRDefault="00084449" w:rsidP="00B525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是否为空</w:t>
            </w:r>
          </w:p>
        </w:tc>
        <w:tc>
          <w:tcPr>
            <w:tcW w:w="1659" w:type="dxa"/>
          </w:tcPr>
          <w:p w:rsidR="00084449" w:rsidRDefault="00084449" w:rsidP="00B525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主键</w:t>
            </w:r>
          </w:p>
        </w:tc>
        <w:tc>
          <w:tcPr>
            <w:tcW w:w="1660" w:type="dxa"/>
          </w:tcPr>
          <w:p w:rsidR="00084449" w:rsidRDefault="001F1C03" w:rsidP="00B525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说明</w:t>
            </w:r>
          </w:p>
        </w:tc>
      </w:tr>
      <w:tr w:rsidR="00084449" w:rsidTr="00D743D6">
        <w:trPr>
          <w:trHeight w:val="7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084449" w:rsidRPr="00D743D6" w:rsidRDefault="001F1C03" w:rsidP="00B5252C">
            <w:pPr>
              <w:rPr>
                <w:rStyle w:val="a7"/>
                <w:b/>
              </w:rPr>
            </w:pPr>
            <w:r w:rsidRPr="00D743D6">
              <w:rPr>
                <w:rStyle w:val="a7"/>
                <w:rFonts w:hint="eastAsia"/>
                <w:b/>
              </w:rPr>
              <w:t>_</w:t>
            </w:r>
            <w:r w:rsidRPr="00D743D6">
              <w:rPr>
                <w:rStyle w:val="a7"/>
                <w:b/>
              </w:rPr>
              <w:t>id</w:t>
            </w:r>
          </w:p>
        </w:tc>
        <w:tc>
          <w:tcPr>
            <w:tcW w:w="1659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O</w:t>
            </w:r>
            <w:r w:rsidRPr="00D743D6">
              <w:rPr>
                <w:rStyle w:val="a7"/>
                <w:rFonts w:cstheme="minorHAnsi"/>
              </w:rPr>
              <w:t>bjec</w:t>
            </w:r>
            <w:r>
              <w:rPr>
                <w:rStyle w:val="a7"/>
              </w:rPr>
              <w:t>tld</w:t>
            </w:r>
          </w:p>
        </w:tc>
        <w:tc>
          <w:tcPr>
            <w:tcW w:w="1659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Not  NULL</w:t>
            </w:r>
          </w:p>
        </w:tc>
        <w:tc>
          <w:tcPr>
            <w:tcW w:w="1659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是</w:t>
            </w:r>
          </w:p>
        </w:tc>
        <w:tc>
          <w:tcPr>
            <w:tcW w:w="1660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用户</w:t>
            </w:r>
            <w:r>
              <w:rPr>
                <w:rStyle w:val="a7"/>
              </w:rPr>
              <w:t>ID</w:t>
            </w:r>
          </w:p>
        </w:tc>
      </w:tr>
      <w:tr w:rsidR="00084449" w:rsidTr="00D743D6">
        <w:trPr>
          <w:trHeight w:val="7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084449" w:rsidRPr="00D743D6" w:rsidRDefault="001F1C03" w:rsidP="00B5252C">
            <w:pPr>
              <w:rPr>
                <w:rStyle w:val="a7"/>
                <w:b/>
              </w:rPr>
            </w:pPr>
            <w:r w:rsidRPr="00D743D6">
              <w:rPr>
                <w:rStyle w:val="a7"/>
                <w:rFonts w:hint="eastAsia"/>
                <w:b/>
              </w:rPr>
              <w:t>Host1</w:t>
            </w:r>
          </w:p>
        </w:tc>
        <w:tc>
          <w:tcPr>
            <w:tcW w:w="1659" w:type="dxa"/>
          </w:tcPr>
          <w:p w:rsidR="00084449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  <w:rFonts w:hint="eastAsia"/>
              </w:rPr>
              <w:t>S</w:t>
            </w:r>
            <w:r w:rsidR="001F1C03">
              <w:rPr>
                <w:rStyle w:val="a7"/>
                <w:rFonts w:hint="eastAsia"/>
              </w:rPr>
              <w:t>tring</w:t>
            </w:r>
          </w:p>
        </w:tc>
        <w:tc>
          <w:tcPr>
            <w:tcW w:w="1659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  <w:rFonts w:hint="eastAsia"/>
              </w:rPr>
              <w:t xml:space="preserve">NULL </w:t>
            </w:r>
          </w:p>
        </w:tc>
        <w:tc>
          <w:tcPr>
            <w:tcW w:w="1659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  <w:rFonts w:hint="eastAsia"/>
              </w:rPr>
              <w:t>否</w:t>
            </w:r>
          </w:p>
        </w:tc>
        <w:tc>
          <w:tcPr>
            <w:tcW w:w="1660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粉丝</w:t>
            </w:r>
          </w:p>
        </w:tc>
      </w:tr>
      <w:tr w:rsidR="00084449" w:rsidTr="00D743D6">
        <w:trPr>
          <w:trHeight w:val="72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084449" w:rsidRPr="00D743D6" w:rsidRDefault="001F1C03" w:rsidP="00B5252C">
            <w:pPr>
              <w:rPr>
                <w:rStyle w:val="a7"/>
                <w:b/>
              </w:rPr>
            </w:pPr>
            <w:r w:rsidRPr="00D743D6">
              <w:rPr>
                <w:rStyle w:val="a7"/>
                <w:rFonts w:hint="eastAsia"/>
                <w:b/>
              </w:rPr>
              <w:t>Host2</w:t>
            </w:r>
          </w:p>
        </w:tc>
        <w:tc>
          <w:tcPr>
            <w:tcW w:w="1659" w:type="dxa"/>
          </w:tcPr>
          <w:p w:rsidR="00084449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  <w:rFonts w:hint="eastAsia"/>
              </w:rPr>
              <w:t>S</w:t>
            </w:r>
            <w:r w:rsidR="001F1C03">
              <w:rPr>
                <w:rStyle w:val="a7"/>
                <w:rFonts w:hint="eastAsia"/>
              </w:rPr>
              <w:t>tring</w:t>
            </w:r>
          </w:p>
        </w:tc>
        <w:tc>
          <w:tcPr>
            <w:tcW w:w="1659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  <w:rFonts w:hint="eastAsia"/>
              </w:rPr>
              <w:t>NULL</w:t>
            </w:r>
          </w:p>
        </w:tc>
        <w:tc>
          <w:tcPr>
            <w:tcW w:w="1659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否</w:t>
            </w:r>
          </w:p>
        </w:tc>
        <w:tc>
          <w:tcPr>
            <w:tcW w:w="1660" w:type="dxa"/>
          </w:tcPr>
          <w:p w:rsidR="00084449" w:rsidRDefault="001F1C03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a7"/>
              </w:rPr>
            </w:pPr>
            <w:r>
              <w:rPr>
                <w:rStyle w:val="a7"/>
              </w:rPr>
              <w:t>被关注的人</w:t>
            </w:r>
          </w:p>
        </w:tc>
      </w:tr>
    </w:tbl>
    <w:p w:rsidR="00B5252C" w:rsidRDefault="00B5252C" w:rsidP="00B5252C">
      <w:pPr>
        <w:rPr>
          <w:rStyle w:val="a7"/>
        </w:rPr>
      </w:pPr>
    </w:p>
    <w:p w:rsidR="00B5252C" w:rsidRDefault="00B5252C" w:rsidP="00432F28">
      <w:pPr>
        <w:ind w:firstLineChars="1500" w:firstLine="3162"/>
        <w:rPr>
          <w:b/>
          <w:bCs/>
        </w:rPr>
      </w:pPr>
      <w:r>
        <w:rPr>
          <w:b/>
          <w:bCs/>
        </w:rPr>
        <w:t>用户个人信息</w:t>
      </w:r>
      <w:r w:rsidR="0026256F">
        <w:rPr>
          <w:rFonts w:hint="eastAsia"/>
          <w:b/>
          <w:bCs/>
        </w:rPr>
        <w:t>(</w:t>
      </w:r>
      <w:r w:rsidR="0026256F" w:rsidRPr="0026256F">
        <w:rPr>
          <w:b/>
          <w:bCs/>
        </w:rPr>
        <w:t>information</w:t>
      </w:r>
      <w:r w:rsidR="0026256F">
        <w:rPr>
          <w:b/>
          <w:bCs/>
        </w:rPr>
        <w:t>)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1720"/>
        <w:gridCol w:w="1646"/>
        <w:gridCol w:w="1645"/>
        <w:gridCol w:w="1642"/>
        <w:gridCol w:w="1643"/>
      </w:tblGrid>
      <w:tr w:rsidR="001F1C03" w:rsidTr="00D743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Default="00D743D6" w:rsidP="00B5252C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字段名称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类型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是否为空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主键</w:t>
            </w:r>
          </w:p>
        </w:tc>
        <w:tc>
          <w:tcPr>
            <w:tcW w:w="1660" w:type="dxa"/>
          </w:tcPr>
          <w:p w:rsidR="001F1C03" w:rsidRDefault="00D743D6" w:rsidP="00B5252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说明</w:t>
            </w:r>
          </w:p>
        </w:tc>
      </w:tr>
      <w:tr w:rsidR="001F1C03" w:rsidTr="00D743D6">
        <w:trPr>
          <w:trHeight w:val="6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rFonts w:hint="eastAsia"/>
                <w:bCs w:val="0"/>
              </w:rPr>
              <w:t>_</w:t>
            </w:r>
            <w:r w:rsidRPr="003B299E">
              <w:rPr>
                <w:bCs w:val="0"/>
              </w:rPr>
              <w:t>id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N</w:t>
            </w:r>
            <w:r>
              <w:rPr>
                <w:rFonts w:hint="eastAsia"/>
                <w:b/>
                <w:bCs/>
              </w:rPr>
              <w:t xml:space="preserve">ot </w:t>
            </w:r>
            <w:r>
              <w:rPr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是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用户</w:t>
            </w:r>
            <w:r>
              <w:rPr>
                <w:b/>
                <w:bCs/>
              </w:rPr>
              <w:t>ID</w:t>
            </w:r>
          </w:p>
        </w:tc>
      </w:tr>
      <w:tr w:rsidR="001F1C03" w:rsidTr="00D743D6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NickName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昵称</w:t>
            </w:r>
          </w:p>
        </w:tc>
      </w:tr>
      <w:tr w:rsidR="001F1C03" w:rsidTr="00D743D6">
        <w:trPr>
          <w:trHeight w:val="7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Gender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性别</w:t>
            </w:r>
          </w:p>
        </w:tc>
      </w:tr>
      <w:tr w:rsidR="001F1C03" w:rsidTr="00D743D6">
        <w:trPr>
          <w:trHeight w:val="6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Province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所在省</w:t>
            </w:r>
          </w:p>
        </w:tc>
      </w:tr>
      <w:tr w:rsidR="001F1C03" w:rsidTr="00D743D6">
        <w:trPr>
          <w:trHeight w:val="69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City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城市</w:t>
            </w:r>
          </w:p>
        </w:tc>
      </w:tr>
      <w:tr w:rsidR="001F1C03" w:rsidTr="00D743D6">
        <w:trPr>
          <w:trHeight w:val="7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BriefIntroduction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简介</w:t>
            </w:r>
          </w:p>
        </w:tc>
      </w:tr>
      <w:tr w:rsidR="001F1C03" w:rsidTr="00D743D6">
        <w:trPr>
          <w:trHeight w:val="7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Birthday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ate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生日</w:t>
            </w:r>
          </w:p>
        </w:tc>
      </w:tr>
      <w:tr w:rsidR="001F1C03" w:rsidTr="00D743D6">
        <w:trPr>
          <w:trHeight w:val="6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Num_Tweets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t3</w:t>
            </w:r>
            <w:r>
              <w:rPr>
                <w:b/>
                <w:bCs/>
              </w:rPr>
              <w:t>2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微博数</w:t>
            </w:r>
          </w:p>
        </w:tc>
      </w:tr>
      <w:tr w:rsidR="001F1C03" w:rsidTr="00D743D6">
        <w:trPr>
          <w:trHeight w:val="7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Num_Follows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t3</w:t>
            </w:r>
            <w:r>
              <w:rPr>
                <w:b/>
                <w:bCs/>
              </w:rPr>
              <w:t>2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关注数</w:t>
            </w:r>
          </w:p>
        </w:tc>
      </w:tr>
      <w:tr w:rsidR="001F1C03" w:rsidTr="00D743D6">
        <w:trPr>
          <w:trHeight w:val="7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Num_Fans</w:t>
            </w:r>
          </w:p>
        </w:tc>
        <w:tc>
          <w:tcPr>
            <w:tcW w:w="1659" w:type="dxa"/>
          </w:tcPr>
          <w:p w:rsidR="001F1C03" w:rsidRDefault="00A132FC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 w:rsidR="00D743D6">
              <w:rPr>
                <w:rFonts w:hint="eastAsia"/>
                <w:b/>
                <w:bCs/>
              </w:rPr>
              <w:t>nt3</w:t>
            </w:r>
            <w:r w:rsidR="00D743D6">
              <w:rPr>
                <w:b/>
                <w:bCs/>
              </w:rPr>
              <w:t>2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粉丝数</w:t>
            </w:r>
          </w:p>
        </w:tc>
      </w:tr>
      <w:tr w:rsidR="001F1C03" w:rsidTr="00D743D6">
        <w:trPr>
          <w:trHeight w:val="6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SexOrientation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性取向</w:t>
            </w:r>
          </w:p>
        </w:tc>
      </w:tr>
      <w:tr w:rsidR="001F1C03" w:rsidTr="00D743D6">
        <w:trPr>
          <w:trHeight w:val="83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Sentiment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感情状况</w:t>
            </w:r>
          </w:p>
        </w:tc>
      </w:tr>
      <w:tr w:rsidR="001F1C03" w:rsidTr="00D743D6">
        <w:trPr>
          <w:trHeight w:val="8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lastRenderedPageBreak/>
              <w:t>VIPlevel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会员等级</w:t>
            </w:r>
          </w:p>
        </w:tc>
      </w:tr>
      <w:tr w:rsidR="001F1C03" w:rsidTr="00D743D6">
        <w:trPr>
          <w:trHeight w:val="8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D743D6" w:rsidP="00B5252C">
            <w:pPr>
              <w:rPr>
                <w:bCs w:val="0"/>
              </w:rPr>
            </w:pPr>
            <w:r w:rsidRPr="003B299E">
              <w:rPr>
                <w:bCs w:val="0"/>
              </w:rPr>
              <w:t>Authentication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认证</w:t>
            </w:r>
          </w:p>
        </w:tc>
      </w:tr>
      <w:tr w:rsidR="001F1C03" w:rsidTr="00D743D6">
        <w:trPr>
          <w:trHeight w:val="84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1F1C03" w:rsidRPr="003B299E" w:rsidRDefault="003B299E" w:rsidP="00B5252C">
            <w:pPr>
              <w:rPr>
                <w:bCs w:val="0"/>
              </w:rPr>
            </w:pPr>
            <w:r w:rsidRPr="003B299E">
              <w:rPr>
                <w:rFonts w:hint="eastAsia"/>
                <w:bCs w:val="0"/>
              </w:rPr>
              <w:t>URL</w:t>
            </w:r>
          </w:p>
        </w:tc>
        <w:tc>
          <w:tcPr>
            <w:tcW w:w="1659" w:type="dxa"/>
          </w:tcPr>
          <w:p w:rsidR="001F1C03" w:rsidRDefault="00D743D6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ot NULL</w:t>
            </w:r>
          </w:p>
        </w:tc>
        <w:tc>
          <w:tcPr>
            <w:tcW w:w="1659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1F1C03" w:rsidRDefault="00E377A1" w:rsidP="00B525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首页链接</w:t>
            </w:r>
          </w:p>
        </w:tc>
      </w:tr>
    </w:tbl>
    <w:p w:rsidR="001F1C03" w:rsidRDefault="001F1C03" w:rsidP="00B5252C">
      <w:pPr>
        <w:rPr>
          <w:b/>
          <w:bCs/>
        </w:rPr>
      </w:pPr>
    </w:p>
    <w:p w:rsidR="001F1C03" w:rsidRDefault="001F1C03" w:rsidP="00B5252C">
      <w:pPr>
        <w:rPr>
          <w:b/>
          <w:bCs/>
        </w:rPr>
      </w:pPr>
    </w:p>
    <w:p w:rsidR="001F1C03" w:rsidRDefault="001F1C03" w:rsidP="00B5252C">
      <w:pPr>
        <w:rPr>
          <w:b/>
          <w:bCs/>
        </w:rPr>
      </w:pPr>
    </w:p>
    <w:p w:rsidR="001F1C03" w:rsidRDefault="001F1C03" w:rsidP="00B5252C">
      <w:pPr>
        <w:rPr>
          <w:b/>
          <w:bCs/>
        </w:rPr>
      </w:pPr>
    </w:p>
    <w:p w:rsidR="001F1C03" w:rsidRDefault="001F1C03" w:rsidP="00B5252C">
      <w:pPr>
        <w:rPr>
          <w:b/>
          <w:bCs/>
        </w:rPr>
      </w:pPr>
    </w:p>
    <w:p w:rsidR="001F1C03" w:rsidRDefault="001F1C03" w:rsidP="00B5252C">
      <w:pPr>
        <w:rPr>
          <w:b/>
          <w:bCs/>
        </w:rPr>
      </w:pPr>
    </w:p>
    <w:p w:rsidR="001F1C03" w:rsidRPr="001F1C03" w:rsidRDefault="001F1C03" w:rsidP="00A132FC">
      <w:pPr>
        <w:ind w:firstLineChars="1450" w:firstLine="3057"/>
        <w:rPr>
          <w:b/>
          <w:bCs/>
        </w:rPr>
      </w:pPr>
      <w:r w:rsidRPr="001F1C03">
        <w:rPr>
          <w:b/>
          <w:bCs/>
        </w:rPr>
        <w:t>用户发表的微博</w:t>
      </w:r>
      <w:r w:rsidR="0026256F">
        <w:rPr>
          <w:b/>
          <w:bCs/>
        </w:rPr>
        <w:t>(Tweets)</w:t>
      </w:r>
    </w:p>
    <w:tbl>
      <w:tblPr>
        <w:tblStyle w:val="1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6E3A41" w:rsidTr="006E3A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Default="003B299E" w:rsidP="001F1C03">
            <w:pPr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字段名称</w:t>
            </w:r>
          </w:p>
        </w:tc>
        <w:tc>
          <w:tcPr>
            <w:tcW w:w="1659" w:type="dxa"/>
          </w:tcPr>
          <w:p w:rsidR="006E3A41" w:rsidRDefault="003B299E" w:rsidP="001F1C0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类型</w:t>
            </w:r>
          </w:p>
        </w:tc>
        <w:tc>
          <w:tcPr>
            <w:tcW w:w="1659" w:type="dxa"/>
          </w:tcPr>
          <w:p w:rsidR="006E3A41" w:rsidRDefault="003B299E" w:rsidP="001F1C0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是否为空</w:t>
            </w:r>
          </w:p>
        </w:tc>
        <w:tc>
          <w:tcPr>
            <w:tcW w:w="1659" w:type="dxa"/>
          </w:tcPr>
          <w:p w:rsidR="006E3A41" w:rsidRDefault="003B299E" w:rsidP="001F1C0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主键</w:t>
            </w:r>
          </w:p>
        </w:tc>
        <w:tc>
          <w:tcPr>
            <w:tcW w:w="1660" w:type="dxa"/>
          </w:tcPr>
          <w:p w:rsidR="006E3A41" w:rsidRDefault="003B299E" w:rsidP="001F1C0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rPr>
                <w:b w:val="0"/>
                <w:bCs w:val="0"/>
              </w:rPr>
              <w:t>说明</w:t>
            </w:r>
          </w:p>
        </w:tc>
      </w:tr>
      <w:tr w:rsidR="006E3A41" w:rsidTr="006E3A41">
        <w:trPr>
          <w:trHeight w:val="5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rFonts w:hint="eastAsia"/>
                <w:bCs w:val="0"/>
              </w:rPr>
              <w:t>_</w:t>
            </w:r>
            <w:r w:rsidRPr="00A132FC">
              <w:rPr>
                <w:bCs w:val="0"/>
              </w:rPr>
              <w:t>id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ot 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是</w:t>
            </w:r>
          </w:p>
        </w:tc>
        <w:tc>
          <w:tcPr>
            <w:tcW w:w="1660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用户</w:t>
            </w:r>
            <w:r>
              <w:rPr>
                <w:b/>
                <w:bCs/>
              </w:rPr>
              <w:t>ID</w:t>
            </w:r>
            <w:r>
              <w:rPr>
                <w:rFonts w:hint="eastAsia"/>
                <w:b/>
                <w:bCs/>
              </w:rPr>
              <w:t>-</w:t>
            </w:r>
            <w:r w:rsidR="00FF7289">
              <w:rPr>
                <w:b/>
                <w:bCs/>
              </w:rPr>
              <w:t>微博</w:t>
            </w:r>
            <w:r w:rsidR="00FF7289">
              <w:rPr>
                <w:b/>
                <w:bCs/>
              </w:rPr>
              <w:t>ID</w:t>
            </w:r>
          </w:p>
        </w:tc>
      </w:tr>
      <w:tr w:rsidR="006E3A41" w:rsidTr="006E3A41">
        <w:trPr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rFonts w:hint="eastAsia"/>
                <w:bCs w:val="0"/>
              </w:rPr>
              <w:t>ID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6E3A41" w:rsidRDefault="00FF7289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用户</w:t>
            </w:r>
            <w:r>
              <w:rPr>
                <w:b/>
                <w:bCs/>
              </w:rPr>
              <w:t>ID</w:t>
            </w:r>
          </w:p>
        </w:tc>
      </w:tr>
      <w:tr w:rsidR="006E3A41" w:rsidTr="006E3A41">
        <w:trPr>
          <w:trHeight w:val="5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bCs w:val="0"/>
              </w:rPr>
              <w:t>Content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6E3A41" w:rsidRDefault="00FF7289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微博内容</w:t>
            </w:r>
          </w:p>
        </w:tc>
      </w:tr>
      <w:tr w:rsidR="006E3A41" w:rsidTr="006E3A41">
        <w:trPr>
          <w:trHeight w:val="6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bCs w:val="0"/>
              </w:rPr>
              <w:t>PubTime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ate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6E3A41" w:rsidRDefault="00FF7289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发表时间</w:t>
            </w:r>
          </w:p>
        </w:tc>
      </w:tr>
      <w:tr w:rsidR="006E3A41" w:rsidTr="006E3A41">
        <w:trPr>
          <w:trHeight w:val="70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bCs w:val="0"/>
              </w:rPr>
              <w:t>Co_oridinates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6E3A41" w:rsidRDefault="00FF7289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定位坐标</w:t>
            </w:r>
          </w:p>
        </w:tc>
      </w:tr>
      <w:tr w:rsidR="006E3A41" w:rsidTr="006E3A41">
        <w:trPr>
          <w:trHeight w:val="6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bCs w:val="0"/>
              </w:rPr>
              <w:t>Tools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tring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6E3A41" w:rsidRDefault="00FF7289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发表工具</w:t>
            </w:r>
            <w:r>
              <w:rPr>
                <w:rFonts w:hint="eastAsia"/>
                <w:b/>
                <w:bCs/>
              </w:rPr>
              <w:t>/</w:t>
            </w:r>
            <w:r>
              <w:rPr>
                <w:rFonts w:hint="eastAsia"/>
                <w:b/>
                <w:bCs/>
              </w:rPr>
              <w:t>平台</w:t>
            </w:r>
          </w:p>
        </w:tc>
      </w:tr>
      <w:tr w:rsidR="006E3A41" w:rsidTr="006E3A41">
        <w:trPr>
          <w:trHeight w:val="69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bCs w:val="0"/>
              </w:rPr>
              <w:t>Like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I</w:t>
            </w:r>
            <w:r>
              <w:rPr>
                <w:rFonts w:hint="eastAsia"/>
                <w:b/>
                <w:bCs/>
              </w:rPr>
              <w:t>nt3</w:t>
            </w:r>
            <w:r>
              <w:rPr>
                <w:b/>
                <w:bCs/>
              </w:rPr>
              <w:t>2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6E3A41" w:rsidRDefault="00FF7289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点赞数</w:t>
            </w:r>
          </w:p>
        </w:tc>
      </w:tr>
      <w:tr w:rsidR="006E3A41" w:rsidTr="006E3A41">
        <w:trPr>
          <w:trHeight w:val="70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bCs w:val="0"/>
              </w:rPr>
              <w:t>Comment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nt32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6E3A41" w:rsidRDefault="00FF7289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评论数</w:t>
            </w:r>
          </w:p>
        </w:tc>
      </w:tr>
      <w:tr w:rsidR="006E3A41" w:rsidTr="006E3A41">
        <w:trPr>
          <w:trHeight w:val="6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59" w:type="dxa"/>
          </w:tcPr>
          <w:p w:rsidR="006E3A41" w:rsidRPr="00A132FC" w:rsidRDefault="00A132FC" w:rsidP="001F1C03">
            <w:pPr>
              <w:rPr>
                <w:bCs w:val="0"/>
              </w:rPr>
            </w:pPr>
            <w:r w:rsidRPr="00A132FC">
              <w:rPr>
                <w:bCs w:val="0"/>
              </w:rPr>
              <w:t>Transfer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Int32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NULL</w:t>
            </w:r>
          </w:p>
        </w:tc>
        <w:tc>
          <w:tcPr>
            <w:tcW w:w="1659" w:type="dxa"/>
          </w:tcPr>
          <w:p w:rsidR="006E3A41" w:rsidRDefault="00A132FC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否</w:t>
            </w:r>
          </w:p>
        </w:tc>
        <w:tc>
          <w:tcPr>
            <w:tcW w:w="1660" w:type="dxa"/>
          </w:tcPr>
          <w:p w:rsidR="006E3A41" w:rsidRDefault="00FF7289" w:rsidP="001F1C0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</w:rPr>
            </w:pPr>
            <w:r>
              <w:rPr>
                <w:b/>
                <w:bCs/>
              </w:rPr>
              <w:t>转载数</w:t>
            </w:r>
          </w:p>
        </w:tc>
      </w:tr>
    </w:tbl>
    <w:p w:rsidR="001F1C03" w:rsidRPr="001F1C03" w:rsidRDefault="001F1C03" w:rsidP="001F1C03">
      <w:pPr>
        <w:rPr>
          <w:b/>
          <w:bCs/>
        </w:rPr>
      </w:pPr>
    </w:p>
    <w:p w:rsidR="001F1C03" w:rsidRDefault="005303B4" w:rsidP="00B5252C">
      <w:r>
        <w:rPr>
          <w:rFonts w:hint="eastAsia"/>
        </w:rPr>
        <w:t>下图为</w:t>
      </w:r>
      <w:r w:rsidRPr="005303B4">
        <w:t>information</w:t>
      </w:r>
      <w:r>
        <w:t>表</w:t>
      </w:r>
      <w:r>
        <w:rPr>
          <w:rFonts w:hint="eastAsia"/>
        </w:rPr>
        <w:t>:</w:t>
      </w:r>
    </w:p>
    <w:p w:rsidR="005303B4" w:rsidRDefault="005303B4" w:rsidP="00B5252C"/>
    <w:p w:rsidR="005303B4" w:rsidRPr="00B5252C" w:rsidRDefault="005303B4" w:rsidP="00B5252C">
      <w:r>
        <w:rPr>
          <w:rFonts w:hint="eastAsia"/>
          <w:noProof/>
        </w:rPr>
        <w:lastRenderedPageBreak/>
        <w:drawing>
          <wp:inline distT="0" distB="0" distL="0" distR="0">
            <wp:extent cx="5274310" cy="26689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nfo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758B" w:rsidRDefault="00CD758B" w:rsidP="00CD758B"/>
    <w:p w:rsidR="005303B4" w:rsidRDefault="005303B4" w:rsidP="00CD758B">
      <w:r>
        <w:t>下图为</w:t>
      </w:r>
      <w:r w:rsidRPr="005303B4">
        <w:t>relationships</w:t>
      </w:r>
      <w:r>
        <w:t>表</w:t>
      </w:r>
      <w:r>
        <w:rPr>
          <w:rFonts w:hint="eastAsia"/>
        </w:rPr>
        <w:t>:</w:t>
      </w:r>
    </w:p>
    <w:p w:rsidR="005303B4" w:rsidRDefault="005303B4" w:rsidP="00CD758B">
      <w:r>
        <w:rPr>
          <w:noProof/>
        </w:rPr>
        <w:drawing>
          <wp:inline distT="0" distB="0" distL="0" distR="0">
            <wp:extent cx="5274310" cy="26568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x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3B4" w:rsidRDefault="005303B4" w:rsidP="00CD758B"/>
    <w:p w:rsidR="005303B4" w:rsidRDefault="005303B4" w:rsidP="00CD758B">
      <w:r>
        <w:t>下图为</w:t>
      </w:r>
      <w:r>
        <w:t>Tweets</w:t>
      </w:r>
      <w:r>
        <w:t>表</w:t>
      </w:r>
      <w:r>
        <w:rPr>
          <w:rFonts w:hint="eastAsia"/>
        </w:rPr>
        <w:t>:</w:t>
      </w:r>
    </w:p>
    <w:p w:rsidR="005303B4" w:rsidRDefault="005303B4" w:rsidP="00CD758B">
      <w:r>
        <w:rPr>
          <w:noProof/>
        </w:rPr>
        <w:lastRenderedPageBreak/>
        <w:drawing>
          <wp:inline distT="0" distB="0" distL="0" distR="0">
            <wp:extent cx="5274310" cy="262826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weets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8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03B4" w:rsidRDefault="005303B4" w:rsidP="00CD758B"/>
    <w:p w:rsidR="005303B4" w:rsidRDefault="005303B4" w:rsidP="00CD758B"/>
    <w:sectPr w:rsidR="005303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149AF" w:rsidRDefault="006149AF" w:rsidP="00CD758B">
      <w:r>
        <w:separator/>
      </w:r>
    </w:p>
  </w:endnote>
  <w:endnote w:type="continuationSeparator" w:id="0">
    <w:p w:rsidR="006149AF" w:rsidRDefault="006149AF" w:rsidP="00CD75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149AF" w:rsidRDefault="006149AF" w:rsidP="00CD758B">
      <w:r>
        <w:separator/>
      </w:r>
    </w:p>
  </w:footnote>
  <w:footnote w:type="continuationSeparator" w:id="0">
    <w:p w:rsidR="006149AF" w:rsidRDefault="006149AF" w:rsidP="00CD75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79F080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56037F57"/>
    <w:multiLevelType w:val="hybridMultilevel"/>
    <w:tmpl w:val="7574510A"/>
    <w:lvl w:ilvl="0" w:tplc="DA8A88A0">
      <w:start w:val="1"/>
      <w:numFmt w:val="japaneseCounting"/>
      <w:lvlText w:val="%1．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916623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60AB43D3"/>
    <w:multiLevelType w:val="hybridMultilevel"/>
    <w:tmpl w:val="C4A2F98E"/>
    <w:lvl w:ilvl="0" w:tplc="E0F6BD9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1FDC"/>
    <w:rsid w:val="00084449"/>
    <w:rsid w:val="00197203"/>
    <w:rsid w:val="001F1C03"/>
    <w:rsid w:val="001F35C2"/>
    <w:rsid w:val="0024016B"/>
    <w:rsid w:val="0026256F"/>
    <w:rsid w:val="00282003"/>
    <w:rsid w:val="002831EA"/>
    <w:rsid w:val="003B299E"/>
    <w:rsid w:val="00432F28"/>
    <w:rsid w:val="004B678B"/>
    <w:rsid w:val="004D4CF2"/>
    <w:rsid w:val="00501E3A"/>
    <w:rsid w:val="005303B4"/>
    <w:rsid w:val="006149AF"/>
    <w:rsid w:val="006E3A41"/>
    <w:rsid w:val="00831E90"/>
    <w:rsid w:val="00901FDC"/>
    <w:rsid w:val="00A132FC"/>
    <w:rsid w:val="00A51673"/>
    <w:rsid w:val="00B5252C"/>
    <w:rsid w:val="00CD758B"/>
    <w:rsid w:val="00D743D6"/>
    <w:rsid w:val="00DC1228"/>
    <w:rsid w:val="00E377A1"/>
    <w:rsid w:val="00F25C08"/>
    <w:rsid w:val="00F825CA"/>
    <w:rsid w:val="00FC51AC"/>
    <w:rsid w:val="00FE1F2C"/>
    <w:rsid w:val="00FF72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42F8ABB-108F-44B3-ABD8-C80ADCD8E0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F35C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D75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D758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D75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D758B"/>
    <w:rPr>
      <w:sz w:val="18"/>
      <w:szCs w:val="18"/>
    </w:rPr>
  </w:style>
  <w:style w:type="paragraph" w:styleId="a5">
    <w:name w:val="List Paragraph"/>
    <w:basedOn w:val="a"/>
    <w:uiPriority w:val="34"/>
    <w:qFormat/>
    <w:rsid w:val="00CD758B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CD758B"/>
    <w:rPr>
      <w:color w:val="0563C1" w:themeColor="hyperlink"/>
      <w:u w:val="single"/>
    </w:rPr>
  </w:style>
  <w:style w:type="character" w:styleId="a7">
    <w:name w:val="Strong"/>
    <w:basedOn w:val="a0"/>
    <w:uiPriority w:val="22"/>
    <w:qFormat/>
    <w:rsid w:val="00CD758B"/>
    <w:rPr>
      <w:b/>
      <w:bCs/>
    </w:rPr>
  </w:style>
  <w:style w:type="paragraph" w:styleId="HTML">
    <w:name w:val="HTML Preformatted"/>
    <w:basedOn w:val="a"/>
    <w:link w:val="HTMLChar"/>
    <w:uiPriority w:val="99"/>
    <w:semiHidden/>
    <w:unhideWhenUsed/>
    <w:rsid w:val="00A51673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semiHidden/>
    <w:rsid w:val="00A51673"/>
    <w:rPr>
      <w:rFonts w:ascii="Courier New" w:hAnsi="Courier New" w:cs="Courier New"/>
      <w:sz w:val="20"/>
      <w:szCs w:val="20"/>
    </w:rPr>
  </w:style>
  <w:style w:type="table" w:styleId="a8">
    <w:name w:val="Table Grid"/>
    <w:basedOn w:val="a1"/>
    <w:uiPriority w:val="39"/>
    <w:rsid w:val="0008444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">
    <w:name w:val="Grid Table 1 Light"/>
    <w:basedOn w:val="a1"/>
    <w:uiPriority w:val="46"/>
    <w:rsid w:val="00D743D6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76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4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39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13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2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015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73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1150E9-4C60-4416-BF16-740BBFB94B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2</TotalTime>
  <Pages>8</Pages>
  <Words>260</Words>
  <Characters>1487</Characters>
  <Application>Microsoft Office Word</Application>
  <DocSecurity>0</DocSecurity>
  <Lines>12</Lines>
  <Paragraphs>3</Paragraphs>
  <ScaleCrop>false</ScaleCrop>
  <Company/>
  <LinksUpToDate>false</LinksUpToDate>
  <CharactersWithSpaces>17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巍瑜</dc:creator>
  <cp:keywords/>
  <dc:description/>
  <cp:lastModifiedBy>陈巍瑜</cp:lastModifiedBy>
  <cp:revision>27</cp:revision>
  <dcterms:created xsi:type="dcterms:W3CDTF">2018-02-05T17:06:00Z</dcterms:created>
  <dcterms:modified xsi:type="dcterms:W3CDTF">2018-04-01T14:04:00Z</dcterms:modified>
</cp:coreProperties>
</file>